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A02C03" w:rsidRDefault="00CA4F72">
      <w:r>
        <w:object w:dxaOrig="11680" w:dyaOrig="142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550pt" o:ole="">
            <v:imagedata r:id="rId5" o:title=""/>
          </v:shape>
          <o:OLEObject Type="Embed" ProgID="Visio.Drawing.11" ShapeID="_x0000_i1025" DrawAspect="Content" ObjectID="_1802888323" r:id="rId6"/>
        </w:object>
      </w:r>
      <w:bookmarkEnd w:id="0"/>
    </w:p>
    <w:sectPr w:rsidR="00A02C0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hruti">
    <w:panose1 w:val="020B0502040204020203"/>
    <w:charset w:val="00"/>
    <w:family w:val="swiss"/>
    <w:pitch w:val="variable"/>
    <w:sig w:usb0="0004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4F72"/>
    <w:rsid w:val="00A02C03"/>
    <w:rsid w:val="00CA4F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gu-I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uthvirajsinh Zala</dc:creator>
  <cp:lastModifiedBy>Pruthvirajsinh Zala</cp:lastModifiedBy>
  <cp:revision>1</cp:revision>
  <dcterms:created xsi:type="dcterms:W3CDTF">2025-03-07T16:01:00Z</dcterms:created>
  <dcterms:modified xsi:type="dcterms:W3CDTF">2025-03-07T16:02:00Z</dcterms:modified>
</cp:coreProperties>
</file>